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00C6" w:rsidRDefault="001E6074">
      <w:r>
        <w:object w:dxaOrig="8004" w:dyaOrig="12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625.5pt" o:ole="">
            <v:imagedata r:id="rId4" o:title=""/>
          </v:shape>
          <o:OLEObject Type="Embed" ProgID="Visio.Drawing.11" ShapeID="_x0000_i1025" DrawAspect="Content" ObjectID="_1428508789" r:id="rId5"/>
        </w:object>
      </w:r>
      <w:bookmarkStart w:id="0" w:name="_GoBack"/>
      <w:bookmarkEnd w:id="0"/>
    </w:p>
    <w:sectPr w:rsidR="00A300C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6074"/>
    <w:rsid w:val="001E6074"/>
    <w:rsid w:val="00A300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32DE5A7-059B-450B-A6C7-49309B6C2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lalwani@ovi.com</dc:creator>
  <cp:keywords/>
  <dc:description/>
  <cp:lastModifiedBy>plalwani@ovi.com</cp:lastModifiedBy>
  <cp:revision>1</cp:revision>
  <dcterms:created xsi:type="dcterms:W3CDTF">2013-04-26T23:11:00Z</dcterms:created>
  <dcterms:modified xsi:type="dcterms:W3CDTF">2013-04-26T23:13:00Z</dcterms:modified>
</cp:coreProperties>
</file>